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5725DB" w:rsidRDefault="00730664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 w:hint="eastAsia"/>
          <w:b/>
          <w:bCs/>
          <w:sz w:val="84"/>
          <w:szCs w:val="84"/>
        </w:rPr>
        <w:t>角色管理</w:t>
      </w: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5725DB">
        <w:rPr>
          <w:rFonts w:ascii="微软雅黑" w:eastAsia="微软雅黑" w:hAnsi="微软雅黑"/>
          <w:b/>
          <w:bCs/>
          <w:sz w:val="28"/>
          <w:szCs w:val="28"/>
        </w:rPr>
        <w:t>201</w:t>
      </w:r>
      <w:r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年</w:t>
      </w:r>
      <w:r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5725DB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5725DB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5725DB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2012-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5725DB" w:rsidRDefault="00C91DC5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5725DB" w:rsidRDefault="006F273F" w:rsidP="006F2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0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1A0F8C" w:rsidRDefault="006F273F" w:rsidP="001A0F8C">
      <w:pPr>
        <w:pStyle w:val="2"/>
        <w:ind w:left="576"/>
      </w:pPr>
      <w:r w:rsidRPr="005725DB">
        <w:rPr>
          <w:rFonts w:ascii="微软雅黑" w:eastAsia="微软雅黑" w:hAnsi="微软雅黑"/>
        </w:rPr>
        <w:br w:type="page"/>
      </w:r>
      <w:r w:rsidR="001A0F8C">
        <w:rPr>
          <w:rFonts w:hint="eastAsia"/>
        </w:rPr>
        <w:lastRenderedPageBreak/>
        <w:t>角色权限管理</w:t>
      </w:r>
    </w:p>
    <w:p w:rsidR="001A0F8C" w:rsidRDefault="001A0F8C" w:rsidP="001A0F8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277A0E">
        <w:rPr>
          <w:rFonts w:ascii="微软雅黑" w:eastAsia="微软雅黑" w:hAnsi="微软雅黑" w:hint="eastAsia"/>
        </w:rPr>
        <w:t>功能概要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/>
              </w:rPr>
              <w:t>功能</w:t>
            </w:r>
            <w:r w:rsidRPr="000C790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1A0F8C" w:rsidRPr="000C790B" w:rsidRDefault="001A0F8C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车厂用户角色权限管理</w:t>
            </w:r>
          </w:p>
        </w:tc>
      </w:tr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1A0F8C" w:rsidRPr="00B67AB9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管理车厂用户角色权限</w:t>
            </w:r>
          </w:p>
        </w:tc>
      </w:tr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1A0F8C" w:rsidRPr="00CC4D40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1A0F8C" w:rsidRPr="00B7516C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1A0F8C" w:rsidRDefault="001A0F8C" w:rsidP="00A574D0">
            <w:pPr>
              <w:pStyle w:val="a3"/>
              <w:numPr>
                <w:ilvl w:val="0"/>
                <w:numId w:val="8"/>
              </w:numPr>
              <w:spacing w:before="0" w:beforeAutospacing="0" w:after="0" w:afterAutospacing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进入权限管理页面</w:t>
            </w:r>
          </w:p>
          <w:p w:rsidR="001A0F8C" w:rsidRPr="00A76678" w:rsidRDefault="001A0F8C" w:rsidP="00A574D0">
            <w:pPr>
              <w:pStyle w:val="a3"/>
              <w:numPr>
                <w:ilvl w:val="0"/>
                <w:numId w:val="8"/>
              </w:numPr>
              <w:spacing w:before="0" w:beforeAutospacing="0" w:after="0" w:afterAutospacing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设置车厂角色权限</w:t>
            </w:r>
          </w:p>
        </w:tc>
      </w:tr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1A0F8C" w:rsidRPr="000C790B" w:rsidTr="00A574D0">
        <w:tc>
          <w:tcPr>
            <w:tcW w:w="1630" w:type="dxa"/>
            <w:shd w:val="clear" w:color="auto" w:fill="D9D9D9"/>
            <w:vAlign w:val="center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0C790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1A0F8C" w:rsidRPr="000C790B" w:rsidRDefault="001A0F8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角色权限管理修改</w:t>
            </w:r>
          </w:p>
        </w:tc>
      </w:tr>
    </w:tbl>
    <w:p w:rsidR="001A0F8C" w:rsidRDefault="001A0F8C" w:rsidP="001A0F8C">
      <w:pPr>
        <w:widowControl w:val="0"/>
        <w:spacing w:after="0" w:line="240" w:lineRule="auto"/>
        <w:jc w:val="both"/>
        <w:rPr>
          <w:rFonts w:ascii="微软雅黑" w:eastAsia="微软雅黑" w:hAnsi="微软雅黑"/>
        </w:rPr>
      </w:pPr>
    </w:p>
    <w:p w:rsidR="001A0F8C" w:rsidRDefault="001A0F8C" w:rsidP="001A0F8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A61BC3">
        <w:rPr>
          <w:rFonts w:ascii="微软雅黑" w:eastAsia="微软雅黑" w:hAnsi="微软雅黑" w:hint="eastAsia"/>
        </w:rPr>
        <w:t>输入输出要求</w:t>
      </w:r>
    </w:p>
    <w:tbl>
      <w:tblPr>
        <w:tblW w:w="7380" w:type="dxa"/>
        <w:tblInd w:w="93" w:type="dxa"/>
        <w:tblLook w:val="04A0" w:firstRow="1" w:lastRow="0" w:firstColumn="1" w:lastColumn="0" w:noHBand="0" w:noVBand="1"/>
      </w:tblPr>
      <w:tblGrid>
        <w:gridCol w:w="2500"/>
        <w:gridCol w:w="1120"/>
        <w:gridCol w:w="1820"/>
        <w:gridCol w:w="1940"/>
      </w:tblGrid>
      <w:tr w:rsidR="00264D11" w:rsidRPr="00031177" w:rsidTr="00A574D0">
        <w:trPr>
          <w:trHeight w:val="300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031177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输入字段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031177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字段要求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031177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数据来源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031177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备注</w:t>
            </w:r>
          </w:p>
        </w:tc>
      </w:tr>
      <w:tr w:rsidR="00264D11" w:rsidRPr="00031177" w:rsidTr="00A574D0">
        <w:trPr>
          <w:trHeight w:val="34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角色名称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输项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输入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20位数字+字母+文字，（不可异常字符）</w:t>
            </w:r>
          </w:p>
        </w:tc>
      </w:tr>
      <w:tr w:rsidR="00264D11" w:rsidRPr="00031177" w:rsidTr="00A574D0">
        <w:trPr>
          <w:trHeight w:val="34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所属企业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从树形图中选择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264D11" w:rsidRPr="00031177" w:rsidTr="00A574D0">
        <w:trPr>
          <w:trHeight w:val="34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lastRenderedPageBreak/>
              <w:t>备注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文字+字母 200位</w:t>
            </w:r>
          </w:p>
        </w:tc>
      </w:tr>
      <w:tr w:rsidR="00264D11" w:rsidRPr="00031177" w:rsidTr="00A574D0">
        <w:trPr>
          <w:trHeight w:val="34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D11" w:rsidRPr="00031177" w:rsidRDefault="00264D11" w:rsidP="00A574D0">
            <w:pPr>
              <w:rPr>
                <w:rFonts w:ascii="微软雅黑" w:eastAsia="微软雅黑" w:hAnsi="微软雅黑" w:cs="宋体" w:hint="eastAsia"/>
                <w:color w:val="00000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是否缺省角色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D11" w:rsidRPr="00031177" w:rsidRDefault="00264D11" w:rsidP="00A574D0">
            <w:pPr>
              <w:rPr>
                <w:rFonts w:ascii="微软雅黑" w:eastAsia="微软雅黑" w:hAnsi="微软雅黑" w:cs="宋体" w:hint="eastAsia"/>
                <w:color w:val="000000"/>
                <w:szCs w:val="21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D11" w:rsidRPr="00031177" w:rsidRDefault="00264D11" w:rsidP="00A574D0">
            <w:pPr>
              <w:rPr>
                <w:rFonts w:ascii="微软雅黑" w:eastAsia="微软雅黑" w:hAnsi="微软雅黑" w:cs="宋体" w:hint="eastAsia"/>
                <w:color w:val="000000"/>
                <w:szCs w:val="21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D11" w:rsidRPr="00031177" w:rsidRDefault="00264D11" w:rsidP="00A574D0">
            <w:pPr>
              <w:rPr>
                <w:rFonts w:ascii="微软雅黑" w:eastAsia="微软雅黑" w:hAnsi="微软雅黑" w:cs="宋体" w:hint="eastAsia"/>
                <w:color w:val="000000"/>
                <w:szCs w:val="21"/>
              </w:rPr>
            </w:pPr>
          </w:p>
        </w:tc>
      </w:tr>
      <w:tr w:rsidR="00264D11" w:rsidRPr="00031177" w:rsidTr="00A574D0">
        <w:trPr>
          <w:trHeight w:val="34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>角色权限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从列表中选择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64D11" w:rsidRPr="00031177" w:rsidRDefault="00264D11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031177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</w:tbl>
    <w:p w:rsidR="001A0F8C" w:rsidRDefault="00264D11" w:rsidP="00264D1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新增角色页面如图：</w:t>
      </w:r>
    </w:p>
    <w:p w:rsidR="00264D11" w:rsidRPr="00264D11" w:rsidRDefault="00264D11" w:rsidP="00264D11">
      <w:pPr>
        <w:rPr>
          <w:rFonts w:ascii="微软雅黑" w:eastAsia="微软雅黑" w:hAnsi="微软雅黑" w:hint="eastAsia"/>
        </w:rPr>
      </w:pPr>
      <w:r>
        <w:rPr>
          <w:noProof/>
          <w:lang w:bidi="ar-SA"/>
        </w:rPr>
        <w:drawing>
          <wp:inline distT="0" distB="0" distL="0" distR="0" wp14:anchorId="1D7B3594" wp14:editId="30D6F1A2">
            <wp:extent cx="5274310" cy="24504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F8C" w:rsidRDefault="001A0F8C" w:rsidP="001A0F8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242289">
        <w:rPr>
          <w:rFonts w:ascii="微软雅黑" w:eastAsia="微软雅黑" w:hAnsi="微软雅黑" w:hint="eastAsia"/>
        </w:rPr>
        <w:t>功能流程说明</w:t>
      </w:r>
    </w:p>
    <w:p w:rsidR="00264D11" w:rsidRDefault="00264D11" w:rsidP="00264D11">
      <w:pPr>
        <w:pStyle w:val="a4"/>
        <w:ind w:left="425" w:firstLineChars="0" w:firstLine="0"/>
        <w:rPr>
          <w:rFonts w:ascii="微软雅黑" w:eastAsia="微软雅黑" w:hAnsi="微软雅黑"/>
        </w:rPr>
      </w:pPr>
      <w:r w:rsidRPr="002649D2">
        <w:rPr>
          <w:rFonts w:ascii="微软雅黑" w:eastAsia="微软雅黑" w:hAnsi="微软雅黑"/>
        </w:rPr>
        <w:object w:dxaOrig="13237" w:dyaOrig="9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55pt;height:240.45pt" o:ole="">
            <v:imagedata r:id="rId8" o:title=""/>
          </v:shape>
          <o:OLEObject Type="Embed" ProgID="Visio.Drawing.11" ShapeID="_x0000_i1025" DrawAspect="Content" ObjectID="_1430313334" r:id="rId9"/>
        </w:object>
      </w:r>
    </w:p>
    <w:p w:rsidR="00264D11" w:rsidRPr="007F668D" w:rsidRDefault="00264D11" w:rsidP="00264D11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lastRenderedPageBreak/>
        <w:t>备注：</w:t>
      </w:r>
    </w:p>
    <w:p w:rsidR="001A0F8C" w:rsidRDefault="001A0F8C" w:rsidP="001A0F8C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使用当前权限管理，在权限选择列表中添加一个角色管理权限树</w:t>
      </w:r>
    </w:p>
    <w:p w:rsidR="001A0F8C" w:rsidRDefault="001A0F8C" w:rsidP="001A0F8C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权限类型为：</w:t>
      </w:r>
    </w:p>
    <w:tbl>
      <w:tblPr>
        <w:tblW w:w="3276" w:type="dxa"/>
        <w:jc w:val="center"/>
        <w:tblLook w:val="04A0" w:firstRow="1" w:lastRow="0" w:firstColumn="1" w:lastColumn="0" w:noHBand="0" w:noVBand="1"/>
      </w:tblPr>
      <w:tblGrid>
        <w:gridCol w:w="1575"/>
        <w:gridCol w:w="1701"/>
      </w:tblGrid>
      <w:tr w:rsidR="001A0F8C" w:rsidRPr="00AC15BA" w:rsidTr="00A574D0">
        <w:trPr>
          <w:trHeight w:val="270"/>
          <w:jc w:val="center"/>
        </w:trPr>
        <w:tc>
          <w:tcPr>
            <w:tcW w:w="1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lang w:bidi="ar-SA"/>
              </w:rPr>
            </w:pPr>
            <w:r w:rsidRPr="00AC15BA">
              <w:rPr>
                <w:rFonts w:ascii="宋体" w:hAnsi="宋体" w:cs="宋体" w:hint="eastAsia"/>
                <w:b/>
                <w:bCs/>
                <w:color w:val="000000"/>
                <w:sz w:val="22"/>
                <w:lang w:bidi="ar-SA"/>
              </w:rPr>
              <w:t>一级功能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lang w:bidi="ar-SA"/>
              </w:rPr>
            </w:pPr>
            <w:r w:rsidRPr="00AC15BA">
              <w:rPr>
                <w:rFonts w:ascii="宋体" w:hAnsi="宋体" w:cs="宋体" w:hint="eastAsia"/>
                <w:b/>
                <w:bCs/>
                <w:color w:val="000000"/>
                <w:sz w:val="22"/>
                <w:lang w:bidi="ar-SA"/>
              </w:rPr>
              <w:t>二级功能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 w:rsidRPr="00AC15BA">
              <w:rPr>
                <w:rFonts w:ascii="宋体" w:hAnsi="宋体" w:cs="宋体" w:hint="eastAsia"/>
                <w:color w:val="000000"/>
                <w:sz w:val="22"/>
                <w:lang w:bidi="ar-SA"/>
              </w:rPr>
              <w:t>车辆监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车辆定位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轨迹回放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拍照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周边设施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调度消息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车辆信息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车辆开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车辆注册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快速开户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车辆管理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终端管理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SIM卡管理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 w:hint="eastAsia"/>
                <w:color w:val="000000"/>
                <w:sz w:val="22"/>
                <w:lang w:bidi="ar-SA"/>
              </w:rPr>
              <w:t>系统管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Pr="00AC15BA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企业管理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用户管理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角色管理</w:t>
            </w:r>
          </w:p>
        </w:tc>
      </w:tr>
      <w:tr w:rsidR="001A0F8C" w:rsidRPr="00AC15BA" w:rsidTr="00A574D0">
        <w:trPr>
          <w:trHeight w:val="270"/>
          <w:jc w:val="center"/>
        </w:trPr>
        <w:tc>
          <w:tcPr>
            <w:tcW w:w="157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A0F8C" w:rsidRDefault="001A0F8C" w:rsidP="00A574D0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  <w:sz w:val="22"/>
                <w:lang w:bidi="ar-SA"/>
              </w:rPr>
            </w:pPr>
            <w:r>
              <w:rPr>
                <w:rFonts w:ascii="宋体" w:hAnsi="宋体" w:cs="宋体"/>
                <w:color w:val="000000"/>
                <w:sz w:val="22"/>
                <w:lang w:bidi="ar-SA"/>
              </w:rPr>
              <w:t>字典码表管理</w:t>
            </w:r>
          </w:p>
        </w:tc>
      </w:tr>
    </w:tbl>
    <w:p w:rsidR="001A0F8C" w:rsidRDefault="001A0F8C" w:rsidP="001A0F8C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用户角色中包含客户端权限时，该用户才可登录客户端，否则该用户无法使用客户端登录。</w:t>
      </w:r>
    </w:p>
    <w:p w:rsidR="001A0F8C" w:rsidRDefault="00264D11" w:rsidP="00264D11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界面要求</w:t>
      </w:r>
    </w:p>
    <w:p w:rsidR="006F273F" w:rsidRDefault="00264D11" w:rsidP="00264D11">
      <w:pPr>
        <w:pStyle w:val="a4"/>
        <w:ind w:left="840" w:firstLineChars="0" w:firstLine="0"/>
        <w:rPr>
          <w:rFonts w:ascii="微软雅黑" w:eastAsia="微软雅黑" w:hAnsi="微软雅黑"/>
        </w:rPr>
      </w:pPr>
      <w:bookmarkStart w:id="0" w:name="_GoBack"/>
      <w:r>
        <w:rPr>
          <w:noProof/>
          <w:lang w:bidi="ar-SA"/>
        </w:rPr>
        <w:drawing>
          <wp:inline distT="0" distB="0" distL="0" distR="0" wp14:anchorId="6CAFDBB7" wp14:editId="4306CCB3">
            <wp:extent cx="5274310" cy="24447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6F27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0C5C" w:rsidRDefault="002F0C5C" w:rsidP="00C91DC5">
      <w:pPr>
        <w:spacing w:after="0" w:line="240" w:lineRule="auto"/>
      </w:pPr>
      <w:r>
        <w:separator/>
      </w:r>
    </w:p>
  </w:endnote>
  <w:endnote w:type="continuationSeparator" w:id="0">
    <w:p w:rsidR="002F0C5C" w:rsidRDefault="002F0C5C" w:rsidP="00C91D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0C5C" w:rsidRDefault="002F0C5C" w:rsidP="00C91DC5">
      <w:pPr>
        <w:spacing w:after="0" w:line="240" w:lineRule="auto"/>
      </w:pPr>
      <w:r>
        <w:separator/>
      </w:r>
    </w:p>
  </w:footnote>
  <w:footnote w:type="continuationSeparator" w:id="0">
    <w:p w:rsidR="002F0C5C" w:rsidRDefault="002F0C5C" w:rsidP="00C91D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BE6233"/>
    <w:multiLevelType w:val="hybridMultilevel"/>
    <w:tmpl w:val="3FACF4A2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4F53425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95375C"/>
    <w:multiLevelType w:val="hybridMultilevel"/>
    <w:tmpl w:val="C8168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5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B4D085A"/>
    <w:multiLevelType w:val="hybridMultilevel"/>
    <w:tmpl w:val="2AA8EEB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7B7C07DD"/>
    <w:multiLevelType w:val="multilevel"/>
    <w:tmpl w:val="6C2A1DAE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8"/>
  </w:num>
  <w:num w:numId="4">
    <w:abstractNumId w:val="2"/>
  </w:num>
  <w:num w:numId="5">
    <w:abstractNumId w:val="5"/>
  </w:num>
  <w:num w:numId="6">
    <w:abstractNumId w:val="0"/>
  </w:num>
  <w:num w:numId="7">
    <w:abstractNumId w:val="7"/>
  </w:num>
  <w:num w:numId="8">
    <w:abstractNumId w:val="1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1A0F8C"/>
    <w:rsid w:val="00264D11"/>
    <w:rsid w:val="002F0C5C"/>
    <w:rsid w:val="003F67E3"/>
    <w:rsid w:val="0047551D"/>
    <w:rsid w:val="006F273F"/>
    <w:rsid w:val="00730664"/>
    <w:rsid w:val="008A75B9"/>
    <w:rsid w:val="00C91DC5"/>
    <w:rsid w:val="00DB70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91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C91D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5</Pages>
  <Words>104</Words>
  <Characters>597</Characters>
  <Application>Microsoft Office Word</Application>
  <DocSecurity>0</DocSecurity>
  <Lines>4</Lines>
  <Paragraphs>1</Paragraphs>
  <ScaleCrop>false</ScaleCrop>
  <Company/>
  <LinksUpToDate>false</LinksUpToDate>
  <CharactersWithSpaces>7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3</cp:revision>
  <dcterms:created xsi:type="dcterms:W3CDTF">2013-05-17T07:10:00Z</dcterms:created>
  <dcterms:modified xsi:type="dcterms:W3CDTF">2013-05-17T08:28:00Z</dcterms:modified>
</cp:coreProperties>
</file>